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228AF4" w14:textId="1202327A" w:rsidR="002A7E41" w:rsidRDefault="002A7E41" w:rsidP="002A7E41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МИНИСТЕРСТВО ОБРАЗОВАНИЯ И НАУКИ</w:t>
      </w:r>
    </w:p>
    <w:p w14:paraId="3E39A0A3" w14:textId="77777777" w:rsidR="002A7E41" w:rsidRDefault="002A7E41" w:rsidP="002A7E41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КЫРГЫЗСКОЙ РЕСПУБЛИКИ</w:t>
      </w:r>
    </w:p>
    <w:p w14:paraId="43D45991" w14:textId="77777777" w:rsidR="002A7E41" w:rsidRDefault="002A7E41" w:rsidP="002A7E41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КЫРГЫЗСКИЙ ГОСУДАРСТВЕННЫЙ ТЕХНИЧЕСКИЙ УНИВЕРСИТЕТ им. И. Раззакова</w:t>
      </w:r>
    </w:p>
    <w:p w14:paraId="447CED09" w14:textId="77777777" w:rsidR="002A7E41" w:rsidRDefault="002A7E41" w:rsidP="002A7E41">
      <w:pPr>
        <w:spacing w:line="276" w:lineRule="auto"/>
        <w:jc w:val="center"/>
        <w:rPr>
          <w:b/>
          <w:szCs w:val="28"/>
        </w:rPr>
      </w:pPr>
    </w:p>
    <w:p w14:paraId="079E588D" w14:textId="77777777" w:rsidR="002A7E41" w:rsidRDefault="002A7E41" w:rsidP="002A7E41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ИНСТИТУТ ИНФОРМАЦИОННЫХ ТЕХНОЛОГИЙ</w:t>
      </w:r>
    </w:p>
    <w:p w14:paraId="60B7CA60" w14:textId="77777777" w:rsidR="002A7E41" w:rsidRDefault="002A7E41" w:rsidP="002A7E41">
      <w:pPr>
        <w:spacing w:line="276" w:lineRule="auto"/>
        <w:jc w:val="center"/>
        <w:rPr>
          <w:b/>
          <w:szCs w:val="28"/>
        </w:rPr>
      </w:pPr>
    </w:p>
    <w:p w14:paraId="05DBA4B6" w14:textId="77777777" w:rsidR="002A7E41" w:rsidRDefault="002A7E41" w:rsidP="002A7E41">
      <w:pPr>
        <w:spacing w:line="276" w:lineRule="auto"/>
        <w:jc w:val="center"/>
        <w:rPr>
          <w:szCs w:val="28"/>
        </w:rPr>
      </w:pPr>
      <w:r>
        <w:rPr>
          <w:szCs w:val="28"/>
        </w:rPr>
        <w:t xml:space="preserve">Кафедра: </w:t>
      </w:r>
      <w:r>
        <w:rPr>
          <w:b/>
          <w:szCs w:val="28"/>
        </w:rPr>
        <w:t>Программное обеспечение компьютерных систем</w:t>
      </w:r>
    </w:p>
    <w:p w14:paraId="564A99CE" w14:textId="77777777" w:rsidR="002A7E41" w:rsidRDefault="002A7E41" w:rsidP="002A7E41">
      <w:pPr>
        <w:spacing w:line="276" w:lineRule="auto"/>
        <w:jc w:val="center"/>
        <w:rPr>
          <w:szCs w:val="28"/>
        </w:rPr>
      </w:pPr>
      <w:r>
        <w:rPr>
          <w:szCs w:val="28"/>
        </w:rPr>
        <w:t>Дисциплина «</w:t>
      </w:r>
      <w:r>
        <w:rPr>
          <w:b/>
          <w:bCs/>
          <w:szCs w:val="28"/>
          <w:lang w:val="ru-RU"/>
        </w:rPr>
        <w:t>Объектно-Ориентированное Программирование</w:t>
      </w:r>
      <w:r>
        <w:rPr>
          <w:szCs w:val="28"/>
        </w:rPr>
        <w:t>»</w:t>
      </w:r>
    </w:p>
    <w:p w14:paraId="06FB5CD0" w14:textId="77777777" w:rsidR="002A7E41" w:rsidRDefault="002A7E41" w:rsidP="002A7E41">
      <w:pPr>
        <w:jc w:val="center"/>
        <w:rPr>
          <w:szCs w:val="28"/>
        </w:rPr>
      </w:pPr>
    </w:p>
    <w:p w14:paraId="74245D65" w14:textId="77777777" w:rsidR="002A7E41" w:rsidRDefault="002A7E41" w:rsidP="002A7E41">
      <w:pPr>
        <w:rPr>
          <w:szCs w:val="28"/>
        </w:rPr>
      </w:pPr>
    </w:p>
    <w:p w14:paraId="321FD09F" w14:textId="77777777" w:rsidR="002A7E41" w:rsidRDefault="002A7E41" w:rsidP="002A7E41">
      <w:pPr>
        <w:spacing w:line="360" w:lineRule="auto"/>
        <w:jc w:val="center"/>
        <w:rPr>
          <w:b/>
          <w:bCs/>
          <w:sz w:val="72"/>
          <w:szCs w:val="20"/>
        </w:rPr>
      </w:pPr>
      <w:r w:rsidRPr="00EB4F39">
        <w:rPr>
          <w:b/>
          <w:bCs/>
          <w:sz w:val="72"/>
          <w:szCs w:val="20"/>
        </w:rPr>
        <w:t>Отчет</w:t>
      </w:r>
    </w:p>
    <w:p w14:paraId="09933104" w14:textId="77777777" w:rsidR="002A7E41" w:rsidRPr="00EB4F39" w:rsidRDefault="002A7E41" w:rsidP="002A7E41">
      <w:pPr>
        <w:spacing w:line="360" w:lineRule="auto"/>
        <w:jc w:val="center"/>
        <w:rPr>
          <w:b/>
          <w:bCs/>
          <w:sz w:val="96"/>
        </w:rPr>
      </w:pPr>
    </w:p>
    <w:p w14:paraId="6ECC2457" w14:textId="22657159" w:rsidR="002A7E41" w:rsidRPr="00EB4F39" w:rsidRDefault="002A7E41" w:rsidP="002A7E41">
      <w:pPr>
        <w:spacing w:line="360" w:lineRule="auto"/>
        <w:jc w:val="center"/>
        <w:rPr>
          <w:b/>
          <w:bCs/>
          <w:sz w:val="36"/>
          <w:szCs w:val="28"/>
          <w:lang w:val="ru-RU"/>
        </w:rPr>
      </w:pPr>
      <w:r w:rsidRPr="00EB4F39">
        <w:rPr>
          <w:b/>
          <w:bCs/>
          <w:sz w:val="36"/>
          <w:szCs w:val="28"/>
          <w:lang w:val="ru-RU"/>
        </w:rPr>
        <w:t>Лабораторная работа №</w:t>
      </w:r>
      <w:r>
        <w:rPr>
          <w:b/>
          <w:bCs/>
          <w:sz w:val="36"/>
          <w:szCs w:val="28"/>
          <w:lang w:val="ru-RU"/>
        </w:rPr>
        <w:t>2</w:t>
      </w:r>
    </w:p>
    <w:p w14:paraId="7385111A" w14:textId="77777777" w:rsidR="002A7E41" w:rsidRDefault="002A7E41" w:rsidP="002A7E41">
      <w:pPr>
        <w:rPr>
          <w:b/>
          <w:szCs w:val="28"/>
        </w:rPr>
      </w:pPr>
    </w:p>
    <w:p w14:paraId="52EE1053" w14:textId="77777777" w:rsidR="002A7E41" w:rsidRDefault="002A7E41" w:rsidP="002A7E41">
      <w:pPr>
        <w:jc w:val="right"/>
        <w:rPr>
          <w:szCs w:val="28"/>
        </w:rPr>
      </w:pPr>
    </w:p>
    <w:p w14:paraId="11F51FFD" w14:textId="77777777" w:rsidR="002A7E41" w:rsidRDefault="002A7E41" w:rsidP="002A7E41">
      <w:pPr>
        <w:rPr>
          <w:szCs w:val="28"/>
        </w:rPr>
      </w:pPr>
    </w:p>
    <w:p w14:paraId="03D8EC9A" w14:textId="77777777" w:rsidR="002A7E41" w:rsidRDefault="002A7E41" w:rsidP="002A7E41">
      <w:pPr>
        <w:jc w:val="right"/>
        <w:rPr>
          <w:szCs w:val="28"/>
        </w:rPr>
      </w:pPr>
    </w:p>
    <w:p w14:paraId="33F9928F" w14:textId="77777777" w:rsidR="002A7E41" w:rsidRDefault="002A7E41" w:rsidP="002A7E41">
      <w:pPr>
        <w:jc w:val="right"/>
        <w:rPr>
          <w:szCs w:val="28"/>
        </w:rPr>
      </w:pPr>
      <w:r>
        <w:rPr>
          <w:szCs w:val="28"/>
        </w:rPr>
        <w:t>Выполнил</w:t>
      </w:r>
      <w:r>
        <w:rPr>
          <w:szCs w:val="28"/>
          <w:lang w:val="ru-RU"/>
        </w:rPr>
        <w:t>:</w:t>
      </w:r>
      <w:r>
        <w:rPr>
          <w:szCs w:val="28"/>
        </w:rPr>
        <w:t xml:space="preserve"> студент группы ПИ-2-21</w:t>
      </w:r>
    </w:p>
    <w:p w14:paraId="08783DC9" w14:textId="77777777" w:rsidR="002A7E41" w:rsidRPr="00EB4F39" w:rsidRDefault="002A7E41" w:rsidP="002A7E41">
      <w:pPr>
        <w:jc w:val="right"/>
        <w:rPr>
          <w:szCs w:val="28"/>
          <w:lang w:val="ru-RU"/>
        </w:rPr>
      </w:pPr>
      <w:r>
        <w:rPr>
          <w:szCs w:val="28"/>
          <w:lang w:val="ru-RU"/>
        </w:rPr>
        <w:t>Газиев Давид</w:t>
      </w:r>
    </w:p>
    <w:p w14:paraId="07E70697" w14:textId="77777777" w:rsidR="002A7E41" w:rsidRDefault="002A7E41" w:rsidP="002A7E41">
      <w:pPr>
        <w:jc w:val="right"/>
        <w:rPr>
          <w:szCs w:val="28"/>
          <w:lang w:val="ru-RU"/>
        </w:rPr>
      </w:pPr>
      <w:r>
        <w:rPr>
          <w:szCs w:val="28"/>
        </w:rPr>
        <w:t>Проверил: Му</w:t>
      </w:r>
      <w:r>
        <w:rPr>
          <w:szCs w:val="28"/>
          <w:lang w:val="ru-RU"/>
        </w:rPr>
        <w:t>сабаев Э. Б.</w:t>
      </w:r>
    </w:p>
    <w:p w14:paraId="44F475AB" w14:textId="77777777" w:rsidR="002A7E41" w:rsidRDefault="002A7E41" w:rsidP="002A7E41">
      <w:pPr>
        <w:rPr>
          <w:szCs w:val="28"/>
        </w:rPr>
      </w:pPr>
    </w:p>
    <w:p w14:paraId="7152FE67" w14:textId="77777777" w:rsidR="002A7E41" w:rsidRDefault="002A7E41" w:rsidP="002A7E41">
      <w:pPr>
        <w:rPr>
          <w:szCs w:val="28"/>
        </w:rPr>
      </w:pPr>
    </w:p>
    <w:p w14:paraId="17F6BB18" w14:textId="77777777" w:rsidR="002A7E41" w:rsidRDefault="002A7E41" w:rsidP="002A7E41">
      <w:pPr>
        <w:rPr>
          <w:szCs w:val="28"/>
        </w:rPr>
      </w:pPr>
      <w:r>
        <w:rPr>
          <w:szCs w:val="28"/>
        </w:rPr>
        <w:tab/>
      </w:r>
    </w:p>
    <w:p w14:paraId="6F743CFD" w14:textId="77777777" w:rsidR="002A7E41" w:rsidRDefault="002A7E41" w:rsidP="002A7E41">
      <w:pPr>
        <w:rPr>
          <w:szCs w:val="28"/>
        </w:rPr>
      </w:pPr>
    </w:p>
    <w:p w14:paraId="5DAA7E6F" w14:textId="28BA2C17" w:rsidR="002A7E41" w:rsidRPr="002A7E41" w:rsidRDefault="002A7E41" w:rsidP="002A7E41">
      <w:pPr>
        <w:jc w:val="center"/>
        <w:rPr>
          <w:b/>
          <w:szCs w:val="28"/>
          <w:lang w:val="ru-RU"/>
        </w:rPr>
      </w:pPr>
      <w:r>
        <w:rPr>
          <w:b/>
          <w:szCs w:val="28"/>
        </w:rPr>
        <w:t>Бишкек 202</w:t>
      </w:r>
      <w:r>
        <w:rPr>
          <w:b/>
          <w:szCs w:val="28"/>
          <w:lang w:val="ru-RU"/>
        </w:rPr>
        <w:t>4</w:t>
      </w:r>
    </w:p>
    <w:p w14:paraId="3FCECE83" w14:textId="18917E9E" w:rsidR="00FE70CB" w:rsidRDefault="002A7E41">
      <w:pPr>
        <w:rPr>
          <w:b/>
          <w:bCs/>
          <w:sz w:val="32"/>
          <w:szCs w:val="28"/>
          <w:lang w:val="ru-RU"/>
        </w:rPr>
      </w:pPr>
      <w:r>
        <w:rPr>
          <w:b/>
          <w:bCs/>
          <w:sz w:val="32"/>
          <w:szCs w:val="28"/>
          <w:lang w:val="ru-RU"/>
        </w:rPr>
        <w:lastRenderedPageBreak/>
        <w:t>Задание 1</w:t>
      </w:r>
    </w:p>
    <w:p w14:paraId="176528D4" w14:textId="77777777" w:rsidR="002A7E41" w:rsidRPr="002A7E41" w:rsidRDefault="002A7E41" w:rsidP="002A7E41">
      <w:pPr>
        <w:spacing w:after="0" w:line="240" w:lineRule="auto"/>
        <w:jc w:val="both"/>
        <w:rPr>
          <w:rFonts w:cs="Times New Roman"/>
          <w:szCs w:val="24"/>
        </w:rPr>
      </w:pPr>
      <w:r w:rsidRPr="002A7E41">
        <w:rPr>
          <w:rFonts w:cs="Times New Roman"/>
          <w:szCs w:val="24"/>
        </w:rPr>
        <w:t xml:space="preserve">В здании аэропорта на экранах отображается информация о самолетах, а именно: информация о пункте отправления, пункте назначения, номере рейса, времени прибытия, времени отправления, номере секции для регистрации. Экраны – это средство, которое помогает своевременно зарегистрировать и отправить пассажиров.  Важно, чтобы информация на экранах была понятной и верной. </w:t>
      </w:r>
    </w:p>
    <w:p w14:paraId="1EDC16BF" w14:textId="77777777" w:rsidR="002A7E41" w:rsidRDefault="002A7E41" w:rsidP="002A7E41">
      <w:pPr>
        <w:tabs>
          <w:tab w:val="left" w:pos="993"/>
        </w:tabs>
        <w:spacing w:after="0" w:line="240" w:lineRule="auto"/>
        <w:ind w:firstLine="284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Создайте необходимую информацию в виде таблицы для такого экрана, с помощью </w:t>
      </w:r>
      <w:r w:rsidRPr="00C4514B">
        <w:rPr>
          <w:rFonts w:cs="Times New Roman"/>
          <w:szCs w:val="24"/>
        </w:rPr>
        <w:t>класс</w:t>
      </w:r>
      <w:r>
        <w:rPr>
          <w:rFonts w:cs="Times New Roman"/>
          <w:szCs w:val="24"/>
        </w:rPr>
        <w:t>а</w:t>
      </w:r>
      <w:r w:rsidRPr="00C4514B">
        <w:rPr>
          <w:rFonts w:cs="Times New Roman"/>
          <w:szCs w:val="24"/>
        </w:rPr>
        <w:t xml:space="preserve"> </w:t>
      </w:r>
      <w:r w:rsidRPr="00C4514B">
        <w:rPr>
          <w:rFonts w:cs="Times New Roman"/>
          <w:szCs w:val="24"/>
          <w:lang w:val="en-US"/>
        </w:rPr>
        <w:t>A</w:t>
      </w:r>
      <w:r>
        <w:rPr>
          <w:rFonts w:cs="Times New Roman"/>
          <w:szCs w:val="24"/>
          <w:lang w:val="en-US"/>
        </w:rPr>
        <w:t>eroflot</w:t>
      </w:r>
      <w:r w:rsidRPr="00C4514B">
        <w:rPr>
          <w:rFonts w:cs="Times New Roman"/>
          <w:szCs w:val="24"/>
        </w:rPr>
        <w:t>, содержащ</w:t>
      </w:r>
      <w:r>
        <w:rPr>
          <w:rFonts w:cs="Times New Roman"/>
          <w:szCs w:val="24"/>
        </w:rPr>
        <w:t>его</w:t>
      </w:r>
      <w:r w:rsidRPr="00C4514B">
        <w:rPr>
          <w:rFonts w:cs="Times New Roman"/>
          <w:szCs w:val="24"/>
        </w:rPr>
        <w:t xml:space="preserve"> в описании следующие поля:</w:t>
      </w:r>
      <w:r>
        <w:rPr>
          <w:rFonts w:cs="Times New Roman"/>
          <w:szCs w:val="24"/>
        </w:rPr>
        <w:t xml:space="preserve"> номер рейса; название пункта отправления; название пункта назначения рейса; время прибытия; время отправления; место регистрации.</w:t>
      </w:r>
    </w:p>
    <w:p w14:paraId="20B33E2E" w14:textId="475C683C" w:rsidR="002A7E41" w:rsidRPr="002A7E41" w:rsidRDefault="002A7E41" w:rsidP="002A7E41">
      <w:pPr>
        <w:tabs>
          <w:tab w:val="left" w:pos="0"/>
        </w:tabs>
        <w:spacing w:after="0" w:line="240" w:lineRule="auto"/>
        <w:ind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Напишите код программы, выполняющей следующие действия: </w:t>
      </w:r>
      <w:r w:rsidRPr="00D673FA">
        <w:rPr>
          <w:rFonts w:cs="Times New Roman"/>
          <w:szCs w:val="24"/>
        </w:rPr>
        <w:t xml:space="preserve">ввод с клавиатуры </w:t>
      </w:r>
      <w:r>
        <w:rPr>
          <w:rFonts w:cs="Times New Roman"/>
          <w:szCs w:val="24"/>
        </w:rPr>
        <w:t>значений полей объектов</w:t>
      </w:r>
      <w:r w:rsidRPr="00D673FA">
        <w:rPr>
          <w:rFonts w:cs="Times New Roman"/>
          <w:szCs w:val="24"/>
        </w:rPr>
        <w:t>;</w:t>
      </w:r>
      <w:r>
        <w:rPr>
          <w:rFonts w:cs="Times New Roman"/>
          <w:szCs w:val="24"/>
        </w:rPr>
        <w:t xml:space="preserve"> сортировку </w:t>
      </w:r>
      <w:r w:rsidRPr="00D673FA">
        <w:rPr>
          <w:rFonts w:cs="Times New Roman"/>
          <w:szCs w:val="24"/>
        </w:rPr>
        <w:t>запис</w:t>
      </w:r>
      <w:r>
        <w:rPr>
          <w:rFonts w:cs="Times New Roman"/>
          <w:szCs w:val="24"/>
        </w:rPr>
        <w:t>ей</w:t>
      </w:r>
      <w:r w:rsidRPr="00D673FA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в таблице </w:t>
      </w:r>
      <w:r w:rsidRPr="00D673FA">
        <w:rPr>
          <w:rFonts w:cs="Times New Roman"/>
          <w:szCs w:val="24"/>
        </w:rPr>
        <w:t>в алфавитном порядке по названи</w:t>
      </w:r>
      <w:r>
        <w:rPr>
          <w:rFonts w:cs="Times New Roman"/>
          <w:szCs w:val="24"/>
        </w:rPr>
        <w:t>ю</w:t>
      </w:r>
      <w:r w:rsidRPr="00D673FA">
        <w:rPr>
          <w:rFonts w:cs="Times New Roman"/>
          <w:szCs w:val="24"/>
        </w:rPr>
        <w:t xml:space="preserve"> пунктов назначения;</w:t>
      </w:r>
      <w:r>
        <w:rPr>
          <w:rFonts w:cs="Times New Roman"/>
          <w:szCs w:val="24"/>
        </w:rPr>
        <w:t xml:space="preserve"> </w:t>
      </w:r>
      <w:r w:rsidRPr="00D673FA">
        <w:rPr>
          <w:rFonts w:cs="Times New Roman"/>
          <w:szCs w:val="24"/>
        </w:rPr>
        <w:t xml:space="preserve">вывод на </w:t>
      </w:r>
      <w:r>
        <w:rPr>
          <w:rFonts w:cs="Times New Roman"/>
          <w:szCs w:val="24"/>
        </w:rPr>
        <w:t>консоль</w:t>
      </w:r>
      <w:r w:rsidRPr="00D673FA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значений полей объектов класса в виде таблицы рейсов</w:t>
      </w:r>
      <w:r w:rsidRPr="00D673FA">
        <w:rPr>
          <w:rFonts w:cs="Times New Roman"/>
          <w:szCs w:val="24"/>
        </w:rPr>
        <w:t>;</w:t>
      </w:r>
      <w:r>
        <w:rPr>
          <w:rFonts w:cs="Times New Roman"/>
          <w:szCs w:val="24"/>
        </w:rPr>
        <w:t xml:space="preserve"> </w:t>
      </w:r>
      <w:r w:rsidRPr="00D673FA">
        <w:rPr>
          <w:rFonts w:cs="Times New Roman"/>
          <w:szCs w:val="24"/>
        </w:rPr>
        <w:t>если таких рейсов нет, выдать соответствующее сообщение.</w:t>
      </w:r>
      <w:r>
        <w:rPr>
          <w:rFonts w:cs="Times New Roman"/>
          <w:szCs w:val="24"/>
        </w:rPr>
        <w:t xml:space="preserve"> </w:t>
      </w:r>
    </w:p>
    <w:p w14:paraId="0F1125CC" w14:textId="089D01DD" w:rsidR="002A7E41" w:rsidRDefault="002A7E41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 xml:space="preserve">Код программы </w:t>
      </w:r>
    </w:p>
    <w:p w14:paraId="432D161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iostream&gt;</w:t>
      </w:r>
    </w:p>
    <w:p w14:paraId="33B5236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string&gt;</w:t>
      </w:r>
    </w:p>
    <w:p w14:paraId="471B34D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vector&gt;</w:t>
      </w:r>
    </w:p>
    <w:p w14:paraId="79C674C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algorithm&gt;</w:t>
      </w:r>
    </w:p>
    <w:p w14:paraId="4D7A758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windows.h&gt;</w:t>
      </w:r>
    </w:p>
    <w:p w14:paraId="6DFC368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FC4BB7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td;</w:t>
      </w:r>
    </w:p>
    <w:p w14:paraId="3959EB0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99B2B9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lass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Aeroflo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60E304F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004310F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flightNumber;</w:t>
      </w:r>
    </w:p>
    <w:p w14:paraId="27ED956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eparturePoint;</w:t>
      </w:r>
    </w:p>
    <w:p w14:paraId="6089CF4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estinationPoint;</w:t>
      </w:r>
    </w:p>
    <w:p w14:paraId="21E117B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arrivalTime;</w:t>
      </w:r>
    </w:p>
    <w:p w14:paraId="5357307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epartureTime;</w:t>
      </w:r>
    </w:p>
    <w:p w14:paraId="52EB9B3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registrationSection;</w:t>
      </w:r>
    </w:p>
    <w:p w14:paraId="33AED0E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491A0D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71D406E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Aeroflot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flightNum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departureP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destinationP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arrival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departure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registrationSec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</w:t>
      </w:r>
    </w:p>
    <w:p w14:paraId="6E1AECD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: flightNumber(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flightNum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, departurePoint(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departureP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, destinationPoint(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destinationP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,</w:t>
      </w:r>
    </w:p>
    <w:p w14:paraId="19FC00A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arrivalTime(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arrival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, departureTime(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departure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, registrationSection(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registrationSec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}</w:t>
      </w:r>
    </w:p>
    <w:p w14:paraId="73B1710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9496D5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getFlightNumber()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flightNumber; }</w:t>
      </w:r>
    </w:p>
    <w:p w14:paraId="10F44FC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getDeparturePoint()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eparturePoint; }</w:t>
      </w:r>
    </w:p>
    <w:p w14:paraId="07A5C03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getDestinationPoint()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estinationPoint; }</w:t>
      </w:r>
    </w:p>
    <w:p w14:paraId="7CCCC56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getArrivalTime()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arrivalTime; }</w:t>
      </w:r>
    </w:p>
    <w:p w14:paraId="56BE6AD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getDepartureTime()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epartureTime; }</w:t>
      </w:r>
    </w:p>
    <w:p w14:paraId="6216AE1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getRegistrationSection()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registrationSection; }</w:t>
      </w:r>
    </w:p>
    <w:p w14:paraId="1B22D58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;</w:t>
      </w:r>
    </w:p>
    <w:p w14:paraId="2267201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9480AF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bubbleSort(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vecto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Aeroflo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gt;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flights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0BD8BCE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n =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flights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size();</w:t>
      </w:r>
    </w:p>
    <w:p w14:paraId="14D3E5B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i = 0; i &lt; n - 1; ++i) {</w:t>
      </w:r>
    </w:p>
    <w:p w14:paraId="201FE09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j = 0; j &lt; n - i - 1; ++j) {</w:t>
      </w:r>
    </w:p>
    <w:p w14:paraId="01F6DAA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flights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[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j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]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.getDestinationPoint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flights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[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j + 1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]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getDestinationPoint()) {</w:t>
      </w:r>
    </w:p>
    <w:p w14:paraId="762F8A3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    swap(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flights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[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j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]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flights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[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j + 1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]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18D7483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}</w:t>
      </w:r>
    </w:p>
    <w:p w14:paraId="15FB234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5E86245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5B2C7EC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</w:t>
      </w:r>
    </w:p>
    <w:p w14:paraId="5509B24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00A0B6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C64BA5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main() {</w:t>
      </w:r>
    </w:p>
    <w:p w14:paraId="4F4EB8D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SetConsoleOutputCP(1251);</w:t>
      </w:r>
    </w:p>
    <w:p w14:paraId="1A15B9E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SetConsoleCP(1251);</w:t>
      </w:r>
    </w:p>
    <w:p w14:paraId="4E8A2D7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5FFC1F8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setlocale(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ru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5FC10B5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BDD67B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vecto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Aeroflo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gt; flights; </w:t>
      </w:r>
    </w:p>
    <w:p w14:paraId="47E1BB0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9D05DD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numFlights;</w:t>
      </w:r>
    </w:p>
    <w:p w14:paraId="09AE108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количество рейсов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5BDB13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cin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numFlights;</w:t>
      </w:r>
    </w:p>
    <w:p w14:paraId="0944431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ACF183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i = 0; i &lt; numFlights; ++i) {</w:t>
      </w:r>
    </w:p>
    <w:p w14:paraId="15E17CD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flightNumber;</w:t>
      </w:r>
    </w:p>
    <w:p w14:paraId="067EB25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eparturePoint, destinationPoint, arrivalTime, departureTime;</w:t>
      </w:r>
    </w:p>
    <w:p w14:paraId="458CD84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registrationSection;</w:t>
      </w:r>
    </w:p>
    <w:p w14:paraId="4752BEE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C71FE2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информацию про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i + 1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-й рейс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C30096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номер рейса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69E5186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in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flightNumber;</w:t>
      </w:r>
    </w:p>
    <w:p w14:paraId="14E5B71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пункт отправления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BAD52A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in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eparturePoint;</w:t>
      </w:r>
    </w:p>
    <w:p w14:paraId="5349C3F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пункт назначения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FEEA92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in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estinationPoint;</w:t>
      </w:r>
    </w:p>
    <w:p w14:paraId="11DC044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время прибытия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09CD9B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in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arrivalTime;</w:t>
      </w:r>
    </w:p>
    <w:p w14:paraId="5C59AEC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время отправления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792EBF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in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epartureTime;</w:t>
      </w:r>
    </w:p>
    <w:p w14:paraId="5A72931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номер секции для регистрации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881635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in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registrationSection;</w:t>
      </w:r>
    </w:p>
    <w:p w14:paraId="16CC20B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00F39B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flights.emplace_back(flightNumber, departurePoint, destinationPoint, arrivalTime, departureTime, registrationSection);</w:t>
      </w:r>
    </w:p>
    <w:p w14:paraId="5324D36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46CFE92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130F80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bubbleSort(flights);</w:t>
      </w:r>
    </w:p>
    <w:p w14:paraId="3EA8037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E9A3E7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------------------------------------------------------------------------------------------------------------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0E5BC26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| # Рейса | Пункт отправления | Пункт назначения | Время прибытия | Время отправления | Секция регистрации |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713D114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------------------------------------------------------------------------------------------------------------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4ECD9FC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178337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flightsFound =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B5A6A3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6A8A21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auto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&amp; flight : flights) {</w:t>
      </w:r>
    </w:p>
    <w:p w14:paraId="5E5FCA8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|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flight.getFlightNumber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     |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flight.getDeparturePoint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        |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flight.getDestinationPoint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          | "</w:t>
      </w:r>
    </w:p>
    <w:p w14:paraId="1BE8E23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flight.getArrivalTime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        |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flight.getDepartureTime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        |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flight.getRegistrationSection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                 |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503B8E5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flightsFound =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7D1173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4B758BB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77E2F1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!flightsFound) {</w:t>
      </w:r>
    </w:p>
    <w:p w14:paraId="3EE275D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Нет рейсов для отображения.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10D0120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1950444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7571D7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------------------------------------------------------------------------------------------------------------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24118238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EBD761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0;</w:t>
      </w:r>
    </w:p>
    <w:p w14:paraId="5567F85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lastRenderedPageBreak/>
        <w:t>}</w:t>
      </w:r>
    </w:p>
    <w:p w14:paraId="0A5D3C1A" w14:textId="77777777" w:rsidR="002A7E41" w:rsidRDefault="002A7E41">
      <w:pPr>
        <w:rPr>
          <w:b/>
          <w:bCs/>
          <w:sz w:val="28"/>
          <w:szCs w:val="24"/>
          <w:lang w:val="ru-RU"/>
        </w:rPr>
      </w:pPr>
    </w:p>
    <w:p w14:paraId="137AD39A" w14:textId="0F60E045" w:rsidR="002A7E41" w:rsidRDefault="002A7E41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Проверка выполнения</w:t>
      </w:r>
    </w:p>
    <w:p w14:paraId="1288726A" w14:textId="7B6EB8A7" w:rsidR="002A7E41" w:rsidRDefault="002A7E41">
      <w:pPr>
        <w:rPr>
          <w:b/>
          <w:bCs/>
          <w:sz w:val="28"/>
          <w:szCs w:val="24"/>
          <w:lang w:val="ru-RU"/>
        </w:rPr>
      </w:pPr>
      <w:r w:rsidRPr="002A7E41">
        <w:rPr>
          <w:b/>
          <w:bCs/>
          <w:sz w:val="28"/>
          <w:szCs w:val="24"/>
          <w:lang w:val="ru-RU"/>
        </w:rPr>
        <w:drawing>
          <wp:inline distT="0" distB="0" distL="0" distR="0" wp14:anchorId="61AED068" wp14:editId="767A3DF1">
            <wp:extent cx="6120130" cy="236474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6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363DC" w14:textId="10B007D7" w:rsidR="002A7E41" w:rsidRDefault="002A7E41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Блок схема</w:t>
      </w:r>
    </w:p>
    <w:p w14:paraId="4C2986D7" w14:textId="6030CBD7" w:rsidR="002A7E41" w:rsidRDefault="002A7E41" w:rsidP="002A7E41">
      <w:pPr>
        <w:jc w:val="center"/>
      </w:pPr>
      <w:r>
        <w:object w:dxaOrig="4285" w:dyaOrig="8641" w14:anchorId="1F989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05.5pt;height:413.25pt" o:ole="">
            <v:imagedata r:id="rId6" o:title=""/>
          </v:shape>
          <o:OLEObject Type="Embed" ProgID="Visio.Drawing.15" ShapeID="_x0000_i1030" DrawAspect="Content" ObjectID="_1767803189" r:id="rId7"/>
        </w:object>
      </w:r>
    </w:p>
    <w:p w14:paraId="4B08D152" w14:textId="77777777" w:rsidR="002A7E41" w:rsidRPr="002A7E41" w:rsidRDefault="002A7E41" w:rsidP="002A7E41">
      <w:pPr>
        <w:jc w:val="center"/>
        <w:rPr>
          <w:b/>
          <w:bCs/>
          <w:sz w:val="28"/>
          <w:szCs w:val="24"/>
          <w:lang w:val="ru-RU"/>
        </w:rPr>
      </w:pPr>
    </w:p>
    <w:p w14:paraId="5713FB9F" w14:textId="3F1795F8" w:rsidR="002A7E41" w:rsidRDefault="002A7E41" w:rsidP="002A7E41">
      <w:pPr>
        <w:rPr>
          <w:b/>
          <w:bCs/>
          <w:sz w:val="32"/>
          <w:szCs w:val="28"/>
          <w:lang w:val="ru-RU"/>
        </w:rPr>
      </w:pPr>
      <w:r>
        <w:rPr>
          <w:b/>
          <w:bCs/>
          <w:sz w:val="32"/>
          <w:szCs w:val="28"/>
          <w:lang w:val="ru-RU"/>
        </w:rPr>
        <w:lastRenderedPageBreak/>
        <w:t xml:space="preserve">Задание </w:t>
      </w:r>
      <w:r>
        <w:rPr>
          <w:b/>
          <w:bCs/>
          <w:sz w:val="32"/>
          <w:szCs w:val="28"/>
          <w:lang w:val="ru-RU"/>
        </w:rPr>
        <w:t>2</w:t>
      </w:r>
    </w:p>
    <w:p w14:paraId="52EF05F0" w14:textId="77777777" w:rsidR="002A7E41" w:rsidRPr="002A7E41" w:rsidRDefault="002A7E41" w:rsidP="002A7E41">
      <w:pPr>
        <w:spacing w:after="0"/>
        <w:jc w:val="both"/>
        <w:rPr>
          <w:rFonts w:cs="Times New Roman"/>
          <w:bCs/>
          <w:szCs w:val="24"/>
        </w:rPr>
      </w:pPr>
      <w:r w:rsidRPr="002A7E41">
        <w:rPr>
          <w:rFonts w:cs="Times New Roman"/>
          <w:bCs/>
          <w:szCs w:val="24"/>
        </w:rPr>
        <w:t xml:space="preserve">Опишите класс «студенческая группа». </w:t>
      </w:r>
    </w:p>
    <w:p w14:paraId="36C3A3E7" w14:textId="77777777" w:rsidR="002A7E41" w:rsidRPr="009B0CB8" w:rsidRDefault="002A7E41" w:rsidP="002A7E41">
      <w:pPr>
        <w:spacing w:after="0"/>
        <w:ind w:firstLine="709"/>
        <w:jc w:val="both"/>
        <w:rPr>
          <w:rFonts w:cs="Times New Roman"/>
          <w:szCs w:val="24"/>
        </w:rPr>
      </w:pPr>
      <w:r w:rsidRPr="00D23ABC">
        <w:rPr>
          <w:rFonts w:cs="Times New Roman"/>
          <w:szCs w:val="24"/>
        </w:rPr>
        <w:t>Предусмотр</w:t>
      </w:r>
      <w:r>
        <w:rPr>
          <w:rFonts w:cs="Times New Roman"/>
          <w:szCs w:val="24"/>
        </w:rPr>
        <w:t>ите</w:t>
      </w:r>
      <w:r w:rsidRPr="00A1332F">
        <w:rPr>
          <w:rFonts w:cs="Times New Roman"/>
          <w:szCs w:val="24"/>
        </w:rPr>
        <w:t xml:space="preserve"> </w:t>
      </w:r>
      <w:r w:rsidRPr="009B0CB8">
        <w:rPr>
          <w:rFonts w:cs="Times New Roman"/>
          <w:szCs w:val="24"/>
        </w:rPr>
        <w:t>возможность</w:t>
      </w:r>
      <w:r>
        <w:rPr>
          <w:rFonts w:cs="Times New Roman"/>
          <w:szCs w:val="24"/>
        </w:rPr>
        <w:t xml:space="preserve">: </w:t>
      </w:r>
      <w:r w:rsidRPr="009B0CB8">
        <w:rPr>
          <w:rFonts w:cs="Times New Roman"/>
          <w:szCs w:val="24"/>
        </w:rPr>
        <w:t>работы с переменным числом студентов</w:t>
      </w:r>
      <w:r>
        <w:rPr>
          <w:rFonts w:cs="Times New Roman"/>
          <w:szCs w:val="24"/>
        </w:rPr>
        <w:t xml:space="preserve">; </w:t>
      </w:r>
      <w:r w:rsidRPr="009B0CB8">
        <w:rPr>
          <w:rFonts w:cs="Times New Roman"/>
          <w:szCs w:val="24"/>
        </w:rPr>
        <w:t>поиска студента по какому-либо признаку (например, по фамилии, дате рождения или номеру телефона)</w:t>
      </w:r>
      <w:r>
        <w:rPr>
          <w:rFonts w:cs="Times New Roman"/>
          <w:szCs w:val="24"/>
        </w:rPr>
        <w:t xml:space="preserve">; </w:t>
      </w:r>
      <w:r w:rsidRPr="009B0CB8">
        <w:rPr>
          <w:rFonts w:cs="Times New Roman"/>
          <w:szCs w:val="24"/>
        </w:rPr>
        <w:t>добавления или удаления записей</w:t>
      </w:r>
      <w:r>
        <w:rPr>
          <w:rFonts w:cs="Times New Roman"/>
          <w:szCs w:val="24"/>
        </w:rPr>
        <w:t xml:space="preserve">; </w:t>
      </w:r>
      <w:r w:rsidRPr="009B0CB8">
        <w:rPr>
          <w:rFonts w:cs="Times New Roman"/>
          <w:szCs w:val="24"/>
        </w:rPr>
        <w:t>сортировки по разным полям.</w:t>
      </w:r>
    </w:p>
    <w:p w14:paraId="0A73A073" w14:textId="77777777" w:rsidR="002A7E41" w:rsidRDefault="002A7E41" w:rsidP="002A7E41">
      <w:pPr>
        <w:spacing w:after="0" w:line="240" w:lineRule="auto"/>
        <w:ind w:firstLine="709"/>
        <w:rPr>
          <w:rFonts w:cs="Times New Roman"/>
          <w:szCs w:val="24"/>
        </w:rPr>
      </w:pPr>
      <w:r>
        <w:rPr>
          <w:rFonts w:cs="Times New Roman"/>
          <w:szCs w:val="24"/>
        </w:rPr>
        <w:t>Разработайте программу, демонстрирующую работу с этим классом.</w:t>
      </w:r>
    </w:p>
    <w:p w14:paraId="06E13293" w14:textId="58E2FC14" w:rsidR="002A7E41" w:rsidRPr="002A7E41" w:rsidRDefault="002A7E41" w:rsidP="002A7E41">
      <w:pPr>
        <w:spacing w:after="0" w:line="240" w:lineRule="auto"/>
        <w:ind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Программа должна содержать меню, позволяющее осуществить проверку всех методов класса.</w:t>
      </w:r>
    </w:p>
    <w:p w14:paraId="60C170A5" w14:textId="268C554C" w:rsidR="002A7E41" w:rsidRDefault="002A7E41" w:rsidP="002A7E41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 xml:space="preserve">Код программы </w:t>
      </w:r>
    </w:p>
    <w:p w14:paraId="09528F1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iostream&gt;</w:t>
      </w:r>
    </w:p>
    <w:p w14:paraId="3F4807B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Windows.h&gt;</w:t>
      </w:r>
    </w:p>
    <w:p w14:paraId="495E128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string&gt;</w:t>
      </w:r>
    </w:p>
    <w:p w14:paraId="38F9FE0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vector&gt;</w:t>
      </w:r>
    </w:p>
    <w:p w14:paraId="6993B18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algorithm&gt;</w:t>
      </w:r>
    </w:p>
    <w:p w14:paraId="620E777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009C78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td;</w:t>
      </w:r>
    </w:p>
    <w:p w14:paraId="723861D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80DEF68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lass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ude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49A6707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1135D05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urname;</w:t>
      </w:r>
    </w:p>
    <w:p w14:paraId="588743A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birthDate;</w:t>
      </w:r>
    </w:p>
    <w:p w14:paraId="583BE6B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phoneNumber;</w:t>
      </w:r>
    </w:p>
    <w:p w14:paraId="0D0DD98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75F305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49CD5B3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Student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u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bDat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phon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: surname(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u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, birthDate(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bDat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, phoneNumber(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phon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}</w:t>
      </w:r>
    </w:p>
    <w:p w14:paraId="6630DA8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B3CDB9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getSurname()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urname; }</w:t>
      </w:r>
    </w:p>
    <w:p w14:paraId="68C1FD0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getBirthDate()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birthDate; }</w:t>
      </w:r>
    </w:p>
    <w:p w14:paraId="75161F5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getPhoneNumber()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phoneNumber; }</w:t>
      </w:r>
    </w:p>
    <w:p w14:paraId="6CBDF06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;</w:t>
      </w:r>
    </w:p>
    <w:p w14:paraId="4DBB78B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C12658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lass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udentDatabas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58CE11E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7492DD8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vecto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ude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&gt; students;</w:t>
      </w:r>
    </w:p>
    <w:p w14:paraId="41489C58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9A2A6D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0FE6B1B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addStudent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urnam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birthDat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phoneNumbe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203D654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students.emplace_back(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urnam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birthDat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phoneNumbe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6E62D81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6108C3E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850046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removeStudent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urnam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20C6BA7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auto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it = remove_if(students.begin(), students.end(), [&amp;]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ude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tude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02EB49A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tude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.getSurname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==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urnam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7758C3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});</w:t>
      </w:r>
    </w:p>
    <w:p w14:paraId="13921B0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7242A6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i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!=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tudents.end()) {</w:t>
      </w:r>
    </w:p>
    <w:p w14:paraId="717C384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students.erase(it, students.end());</w:t>
      </w:r>
    </w:p>
    <w:p w14:paraId="45876A0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6FBB34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311AC7F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B757EA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587E00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   </w:t>
      </w:r>
    </w:p>
    <w:p w14:paraId="18AA11A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F734A5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ude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* findStudentBySurname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urnam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14F6F6C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auto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it = find_if(students.begin(), students.end(), [&amp;]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ude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tude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61669CC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tude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.getSurname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==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urnam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898EEE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});</w:t>
      </w:r>
    </w:p>
    <w:p w14:paraId="5E131798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D7D1B1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i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!=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tudents.end()) {</w:t>
      </w:r>
    </w:p>
    <w:p w14:paraId="6384A79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&amp;(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*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it);</w:t>
      </w:r>
    </w:p>
    <w:p w14:paraId="731DC66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585093D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6446AD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29C445E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69BA696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F6BC23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ortStudentsBySurname() {</w:t>
      </w:r>
    </w:p>
    <w:p w14:paraId="540640E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sort(students.begin(), students.end(), []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ude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ude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b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0EF482A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.getSurname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b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getSurname();</w:t>
      </w:r>
    </w:p>
    <w:p w14:paraId="55445AD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});</w:t>
      </w:r>
    </w:p>
    <w:p w14:paraId="3A5DC9B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3B1042A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9D8E97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isplayAllStudents()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11813EF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students.empty()) {</w:t>
      </w:r>
    </w:p>
    <w:p w14:paraId="26586CC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База данных студентов пуста.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295113B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266E00A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651C418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80B256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-----------------------------------------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2EA7755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| Фамилия   | Дата рождения | Телефон   |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694DE4B8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-----------------------------------------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6C4C5DA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8B2B93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auto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&amp; student : students) {</w:t>
      </w:r>
    </w:p>
    <w:p w14:paraId="0B779D0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|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tudent.getSurname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|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tudent.getBirthDate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|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tudent.getPhoneNumber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|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06D0555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0167844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B49D00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-----------------------------------------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59BDDC7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63C0348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FABCA5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hasStudents()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5C7EB81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!students.empty();</w:t>
      </w:r>
    </w:p>
    <w:p w14:paraId="0468F23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49211A1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;</w:t>
      </w:r>
    </w:p>
    <w:p w14:paraId="15F2FD1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5E3095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main()</w:t>
      </w:r>
    </w:p>
    <w:p w14:paraId="11E9D66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{</w:t>
      </w:r>
    </w:p>
    <w:p w14:paraId="52D2DCB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setlocale(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ru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7E698A1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1E407C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SetConsoleOutputCP(1251);</w:t>
      </w:r>
    </w:p>
    <w:p w14:paraId="140BFCC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SetConsoleCP(1251);</w:t>
      </w:r>
    </w:p>
    <w:p w14:paraId="2AEDCFD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04C1C2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udentDatabas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atabase;</w:t>
      </w:r>
    </w:p>
    <w:p w14:paraId="02E0562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3564ED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511C790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Меню: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4C5C964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1. Добавить студента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16FD0DB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2. Удалить студента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0504C22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3. Найти студента по фамилии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22986E3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4. Отсортировать студентов по фамилии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4CC901F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5. Вывести всех студентов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565DD76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0. Выйти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691D1608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BE310A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choice;</w:t>
      </w:r>
    </w:p>
    <w:p w14:paraId="710328D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ыберите действие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2142AD3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in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choice;</w:t>
      </w:r>
    </w:p>
    <w:p w14:paraId="15FB695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90563C8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!database.hasStudents() &amp;&amp; choice != 1 &amp;&amp; choice != 6) {</w:t>
      </w:r>
    </w:p>
    <w:p w14:paraId="0ED1D17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База данных студентов пуста. Добавьте студента или выберите пункт 'Выйти'.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225C911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tinu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4375D0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6AF7989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7A5157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switch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choice) {</w:t>
      </w:r>
    </w:p>
    <w:p w14:paraId="533677B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1: {</w:t>
      </w:r>
    </w:p>
    <w:p w14:paraId="6B9C55E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urname, birthDate, phoneNumber;</w:t>
      </w:r>
    </w:p>
    <w:p w14:paraId="6797E99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фамилию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9E81C2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in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urname;</w:t>
      </w:r>
    </w:p>
    <w:p w14:paraId="688C815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дату рождения (дд.мм.гггг)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14A045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in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birthDate;</w:t>
      </w:r>
    </w:p>
    <w:p w14:paraId="3F96ABB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номер телефона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24596D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in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phoneNumber;</w:t>
      </w:r>
    </w:p>
    <w:p w14:paraId="12B7B0E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database.addStudent(surname, birthDate, phoneNumber);</w:t>
      </w:r>
    </w:p>
    <w:p w14:paraId="2C09A99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9BBD76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06426FB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2: {</w:t>
      </w:r>
    </w:p>
    <w:p w14:paraId="3DC3AFC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urname;</w:t>
      </w:r>
    </w:p>
    <w:p w14:paraId="173AE39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фамилию студента для удаления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9392B0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in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urname;</w:t>
      </w:r>
    </w:p>
    <w:p w14:paraId="3135C22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database.removeStudent(surname)) {</w:t>
      </w:r>
    </w:p>
    <w:p w14:paraId="76672F7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Студент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urname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успешно удален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6F957A8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    database.displayAllStudents();</w:t>
      </w:r>
    </w:p>
    <w:p w14:paraId="548AFFE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}</w:t>
      </w:r>
    </w:p>
    <w:p w14:paraId="738775C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2EBDB2E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Студента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urname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нет в БД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E85F5F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}</w:t>
      </w:r>
    </w:p>
    <w:p w14:paraId="343972E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AF9B28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7843B29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3: {</w:t>
      </w:r>
    </w:p>
    <w:p w14:paraId="5828711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urname;</w:t>
      </w:r>
    </w:p>
    <w:p w14:paraId="2286D4B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фамилию студента для поиска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299B897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in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urname;</w:t>
      </w:r>
    </w:p>
    <w:p w14:paraId="4EF6307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ude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* foundStudent = database.findStudentBySurname(surname);</w:t>
      </w:r>
    </w:p>
    <w:p w14:paraId="55AD231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foundStudent !=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6E27DA2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Студент найден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foundStudent-&gt;getSurname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foundStudent-&gt;getBirthDate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foundStudent-&gt;getPhoneNumber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09E82DB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}</w:t>
      </w:r>
    </w:p>
    <w:p w14:paraId="2B2E4D3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2A546C3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Студент не найден.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03C7D618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}</w:t>
      </w:r>
    </w:p>
    <w:p w14:paraId="246D09F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624523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3A733A7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4: {</w:t>
      </w:r>
    </w:p>
    <w:p w14:paraId="71968DF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database.sortStudentsBySurname();</w:t>
      </w:r>
    </w:p>
    <w:p w14:paraId="37D1396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Студенты отсортированы по фамилии.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7094549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database.displayAllStudents();</w:t>
      </w:r>
    </w:p>
    <w:p w14:paraId="057D66A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6D86AE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27896C38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5: {</w:t>
      </w:r>
    </w:p>
    <w:p w14:paraId="5E096D7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database.displayAllStudents();</w:t>
      </w:r>
    </w:p>
    <w:p w14:paraId="2AB884B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3C8DD5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4BE1140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0: {</w:t>
      </w:r>
    </w:p>
    <w:p w14:paraId="14CAF358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0;</w:t>
      </w:r>
    </w:p>
    <w:p w14:paraId="48E6286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40A98C9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efaul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 {</w:t>
      </w:r>
    </w:p>
    <w:p w14:paraId="4382DF5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Некорректный выбор. Попробуйте снова.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0EBEAA5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39A1CC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0A4FEA1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36D3893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6C4399D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871699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0;</w:t>
      </w:r>
    </w:p>
    <w:p w14:paraId="70B11D66" w14:textId="4C9A8681" w:rsidR="002A7E41" w:rsidRP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</w:t>
      </w:r>
    </w:p>
    <w:p w14:paraId="780B601A" w14:textId="0EA0CC44" w:rsidR="002A7E41" w:rsidRDefault="002A7E41" w:rsidP="002A7E41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Проверка выполнения</w:t>
      </w:r>
    </w:p>
    <w:p w14:paraId="49C90D5E" w14:textId="7DFDC465" w:rsidR="002A7E41" w:rsidRDefault="002A7E41" w:rsidP="002A7E41">
      <w:pPr>
        <w:rPr>
          <w:b/>
          <w:bCs/>
          <w:sz w:val="28"/>
          <w:szCs w:val="24"/>
          <w:lang w:val="ru-RU"/>
        </w:rPr>
      </w:pPr>
      <w:r w:rsidRPr="002A7E41">
        <w:rPr>
          <w:b/>
          <w:bCs/>
          <w:sz w:val="28"/>
          <w:szCs w:val="24"/>
          <w:lang w:val="ru-RU"/>
        </w:rPr>
        <w:lastRenderedPageBreak/>
        <w:drawing>
          <wp:inline distT="0" distB="0" distL="0" distR="0" wp14:anchorId="18FF1BB5" wp14:editId="0DD6A17C">
            <wp:extent cx="4808637" cy="4572396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08637" cy="4572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4594C" w14:textId="6ABC9EBD" w:rsidR="002A7E41" w:rsidRDefault="002A7E41" w:rsidP="002A7E41">
      <w:pPr>
        <w:rPr>
          <w:b/>
          <w:bCs/>
          <w:sz w:val="28"/>
          <w:szCs w:val="24"/>
          <w:lang w:val="ru-RU"/>
        </w:rPr>
      </w:pPr>
    </w:p>
    <w:p w14:paraId="3FD2A716" w14:textId="77777777" w:rsidR="002A7E41" w:rsidRDefault="002A7E41" w:rsidP="002A7E41">
      <w:pPr>
        <w:rPr>
          <w:b/>
          <w:bCs/>
          <w:sz w:val="28"/>
          <w:szCs w:val="24"/>
          <w:lang w:val="ru-RU"/>
        </w:rPr>
      </w:pPr>
    </w:p>
    <w:p w14:paraId="55DB7FC4" w14:textId="41129F9F" w:rsidR="002A7E41" w:rsidRDefault="002A7E41" w:rsidP="002A7E41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Блок схема</w:t>
      </w:r>
    </w:p>
    <w:p w14:paraId="028273C0" w14:textId="77777777" w:rsidR="002A7E41" w:rsidRDefault="002A7E41" w:rsidP="002A7E41">
      <w:pPr>
        <w:rPr>
          <w:b/>
          <w:bCs/>
          <w:sz w:val="28"/>
          <w:szCs w:val="24"/>
          <w:lang w:val="ru-RU"/>
        </w:rPr>
      </w:pPr>
    </w:p>
    <w:p w14:paraId="703E5EF3" w14:textId="0F7B776A" w:rsidR="002A7E41" w:rsidRPr="002A7E41" w:rsidRDefault="002A7E41" w:rsidP="002A7E41">
      <w:pPr>
        <w:rPr>
          <w:b/>
          <w:bCs/>
          <w:sz w:val="28"/>
          <w:szCs w:val="24"/>
          <w:lang w:val="ru-RU"/>
        </w:rPr>
      </w:pPr>
      <w:r>
        <w:object w:dxaOrig="14473" w:dyaOrig="11125" w14:anchorId="1D9808CC">
          <v:shape id="_x0000_i1027" type="#_x0000_t75" style="width:499.5pt;height:383.25pt" o:ole="">
            <v:imagedata r:id="rId9" o:title=""/>
          </v:shape>
          <o:OLEObject Type="Embed" ProgID="Visio.Drawing.15" ShapeID="_x0000_i1027" DrawAspect="Content" ObjectID="_1767803190" r:id="rId10"/>
        </w:object>
      </w:r>
    </w:p>
    <w:p w14:paraId="34A8F51A" w14:textId="16ED5EAA" w:rsidR="002A7E41" w:rsidRDefault="002A7E41" w:rsidP="002A7E41">
      <w:pPr>
        <w:rPr>
          <w:b/>
          <w:bCs/>
          <w:sz w:val="32"/>
          <w:szCs w:val="28"/>
          <w:lang w:val="ru-RU"/>
        </w:rPr>
      </w:pPr>
      <w:r>
        <w:rPr>
          <w:b/>
          <w:bCs/>
          <w:sz w:val="32"/>
          <w:szCs w:val="28"/>
          <w:lang w:val="ru-RU"/>
        </w:rPr>
        <w:t xml:space="preserve">Задание </w:t>
      </w:r>
      <w:r>
        <w:rPr>
          <w:b/>
          <w:bCs/>
          <w:sz w:val="32"/>
          <w:szCs w:val="28"/>
          <w:lang w:val="ru-RU"/>
        </w:rPr>
        <w:t>3</w:t>
      </w:r>
    </w:p>
    <w:p w14:paraId="2E61E90C" w14:textId="77777777" w:rsidR="002A7E41" w:rsidRDefault="002A7E41" w:rsidP="002A7E41">
      <w:pPr>
        <w:pStyle w:val="a5"/>
        <w:tabs>
          <w:tab w:val="left" w:pos="426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DE76E0">
        <w:rPr>
          <w:rFonts w:ascii="Times New Roman" w:hAnsi="Times New Roman" w:cs="Times New Roman"/>
          <w:sz w:val="24"/>
          <w:szCs w:val="24"/>
        </w:rPr>
        <w:t xml:space="preserve">Разработать программу, использующую этот класс для моделирования Т-образного сортировочного узла на железной дороге. </w:t>
      </w:r>
      <w:r w:rsidRPr="00D66F82">
        <w:rPr>
          <w:rFonts w:ascii="Times New Roman" w:hAnsi="Times New Roman" w:cs="Times New Roman"/>
          <w:sz w:val="24"/>
          <w:szCs w:val="24"/>
        </w:rPr>
        <w:t>Программа должна разделять на два направления состав, состоящий из вагонов двух типов (на каждое направление формируется состав из вагонов одного типа). Предусмотреть возможность формирования состава из файла и</w:t>
      </w:r>
      <w:r>
        <w:rPr>
          <w:rFonts w:ascii="Times New Roman" w:hAnsi="Times New Roman" w:cs="Times New Roman"/>
          <w:sz w:val="24"/>
          <w:szCs w:val="24"/>
        </w:rPr>
        <w:t>ли</w:t>
      </w:r>
      <w:r w:rsidRPr="00D66F82">
        <w:rPr>
          <w:rFonts w:ascii="Times New Roman" w:hAnsi="Times New Roman" w:cs="Times New Roman"/>
          <w:sz w:val="24"/>
          <w:szCs w:val="24"/>
        </w:rPr>
        <w:t xml:space="preserve"> с клавиатуры.</w:t>
      </w:r>
      <w:r>
        <w:rPr>
          <w:rFonts w:ascii="Times New Roman" w:hAnsi="Times New Roman" w:cs="Times New Roman"/>
          <w:sz w:val="24"/>
          <w:szCs w:val="24"/>
        </w:rPr>
        <w:t xml:space="preserve"> Возможно использование стандартных функций при работе со стеком в виде контейнера из библиотеки </w:t>
      </w:r>
      <w:r>
        <w:rPr>
          <w:rFonts w:ascii="Times New Roman" w:hAnsi="Times New Roman" w:cs="Times New Roman"/>
          <w:sz w:val="24"/>
          <w:szCs w:val="24"/>
          <w:lang w:val="en-US"/>
        </w:rPr>
        <w:t>STL</w:t>
      </w:r>
      <w:r w:rsidRPr="006460DB">
        <w:rPr>
          <w:rFonts w:ascii="Times New Roman" w:hAnsi="Times New Roman" w:cs="Times New Roman"/>
          <w:sz w:val="24"/>
          <w:szCs w:val="24"/>
        </w:rPr>
        <w:t>:</w:t>
      </w:r>
    </w:p>
    <w:p w14:paraId="7D364A98" w14:textId="77777777" w:rsidR="002A7E41" w:rsidRPr="00DE76E0" w:rsidRDefault="002A7E41" w:rsidP="002A7E41">
      <w:pPr>
        <w:spacing w:after="0" w:line="240" w:lineRule="auto"/>
        <w:ind w:left="357"/>
        <w:rPr>
          <w:rFonts w:cs="Times New Roman"/>
          <w:szCs w:val="24"/>
        </w:rPr>
      </w:pPr>
      <w:r w:rsidRPr="00DE76E0">
        <w:rPr>
          <w:rFonts w:cs="Times New Roman"/>
          <w:b/>
          <w:szCs w:val="24"/>
          <w:lang w:val="en-US"/>
        </w:rPr>
        <w:t>push</w:t>
      </w:r>
      <w:r w:rsidRPr="00DE76E0">
        <w:rPr>
          <w:rFonts w:cs="Times New Roman"/>
          <w:b/>
          <w:szCs w:val="24"/>
        </w:rPr>
        <w:t>()</w:t>
      </w:r>
      <w:r w:rsidRPr="00DE76E0">
        <w:rPr>
          <w:rFonts w:cs="Times New Roman"/>
          <w:szCs w:val="24"/>
        </w:rPr>
        <w:t xml:space="preserve"> - поместить элемент  в вершину  стека; </w:t>
      </w:r>
    </w:p>
    <w:p w14:paraId="2B55599B" w14:textId="04ECB9B5" w:rsidR="002A7E41" w:rsidRPr="002A7E41" w:rsidRDefault="002A7E41" w:rsidP="002A7E41">
      <w:pPr>
        <w:spacing w:after="0" w:line="240" w:lineRule="auto"/>
        <w:ind w:left="357"/>
        <w:rPr>
          <w:rFonts w:cs="Times New Roman"/>
          <w:szCs w:val="24"/>
        </w:rPr>
      </w:pPr>
      <w:r w:rsidRPr="00DE76E0">
        <w:rPr>
          <w:rFonts w:cs="Times New Roman"/>
          <w:b/>
          <w:szCs w:val="24"/>
          <w:lang w:val="en-US"/>
        </w:rPr>
        <w:t>pop</w:t>
      </w:r>
      <w:r w:rsidRPr="00DE76E0">
        <w:rPr>
          <w:rFonts w:cs="Times New Roman"/>
          <w:b/>
          <w:szCs w:val="24"/>
        </w:rPr>
        <w:t>()</w:t>
      </w:r>
      <w:r w:rsidRPr="00DE76E0">
        <w:rPr>
          <w:rFonts w:cs="Times New Roman"/>
          <w:szCs w:val="24"/>
        </w:rPr>
        <w:t xml:space="preserve"> - удалить  элемент   из  вершины  стека;</w:t>
      </w:r>
    </w:p>
    <w:p w14:paraId="5965F313" w14:textId="35D7697E" w:rsidR="002A7E41" w:rsidRDefault="002A7E41" w:rsidP="002A7E41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 xml:space="preserve">Код программы </w:t>
      </w:r>
    </w:p>
    <w:p w14:paraId="38DCEB0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iostream&gt;</w:t>
      </w:r>
    </w:p>
    <w:p w14:paraId="0E30ED7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fstream&gt;</w:t>
      </w:r>
    </w:p>
    <w:p w14:paraId="0613C9F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string&gt;</w:t>
      </w:r>
    </w:p>
    <w:p w14:paraId="40382F1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672A8A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td;</w:t>
      </w:r>
    </w:p>
    <w:p w14:paraId="37BD8DE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DF8977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struc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44D7F9A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ata;</w:t>
      </w:r>
    </w:p>
    <w:p w14:paraId="2C90C5A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* next;</w:t>
      </w:r>
    </w:p>
    <w:p w14:paraId="48FB263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5F57BD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Node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d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: data(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d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, next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}</w:t>
      </w:r>
    </w:p>
    <w:p w14:paraId="159DF1D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;</w:t>
      </w:r>
    </w:p>
    <w:p w14:paraId="6753275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C19C9F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lass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ac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0466D96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78AE62C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lastRenderedPageBreak/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* topNode;</w:t>
      </w:r>
    </w:p>
    <w:p w14:paraId="55109F3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9B91E4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4DCA879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Stack() : topNode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}</w:t>
      </w:r>
    </w:p>
    <w:p w14:paraId="6DBFAB8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D2347E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push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item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7D8B6E2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* newNode =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item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690E596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newNode-&gt;next = topNode;</w:t>
      </w:r>
    </w:p>
    <w:p w14:paraId="6689F43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topNode = newNode;</w:t>
      </w:r>
    </w:p>
    <w:p w14:paraId="556B4D6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10855DA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767C05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pop() {</w:t>
      </w:r>
    </w:p>
    <w:p w14:paraId="1249B0A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!isEmpty()) {</w:t>
      </w:r>
    </w:p>
    <w:p w14:paraId="300BC11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* temp = topNode;</w:t>
      </w:r>
    </w:p>
    <w:p w14:paraId="4DFBDDA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topNode = topNode-&gt;next;</w:t>
      </w:r>
    </w:p>
    <w:p w14:paraId="52726BD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elet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temp;</w:t>
      </w:r>
    </w:p>
    <w:p w14:paraId="0AA0D93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57BA34A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1D83A9F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F1B34E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top()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31C95E28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!isEmpty()) {</w:t>
      </w:r>
    </w:p>
    <w:p w14:paraId="152DEF0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topNode-&gt;data;</w:t>
      </w:r>
    </w:p>
    <w:p w14:paraId="1E370EB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413B9CE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</w:t>
      </w:r>
    </w:p>
    <w:p w14:paraId="26FE31E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'\0'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0CCBC9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496CA32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7BB2FD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isEmpty()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1327EE6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topNode ==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DF2ADD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62037CE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;</w:t>
      </w:r>
    </w:p>
    <w:p w14:paraId="3ADA75B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9E2CD3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separateTrain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ac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trai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ac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directionA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ac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directionB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3CE87C3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ac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tempTrain =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trai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DF3439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875F03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!tempTrain.isEmpty()) {</w:t>
      </w:r>
    </w:p>
    <w:p w14:paraId="1F8D7CC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wagon = tempTrain.top();</w:t>
      </w:r>
    </w:p>
    <w:p w14:paraId="11F95988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tempTrain.pop();</w:t>
      </w:r>
    </w:p>
    <w:p w14:paraId="25EC6B7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wagon ==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'A'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79E3320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directionA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push(wagon);</w:t>
      </w:r>
    </w:p>
    <w:p w14:paraId="1C04390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690C716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wagon ==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'B'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1D6818B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directionB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push(wagon);</w:t>
      </w:r>
    </w:p>
    <w:p w14:paraId="3D88440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2FA762F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438C791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</w:t>
      </w:r>
    </w:p>
    <w:p w14:paraId="7F0D6B1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0D37E5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printStack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ac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tac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0CA1E59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ac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tempStack =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tac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9F15E2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BB5832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!tempStack.isEmpty()) {</w:t>
      </w:r>
    </w:p>
    <w:p w14:paraId="7D76A8C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tempStack.top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C36645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tempStack.pop();</w:t>
      </w:r>
    </w:p>
    <w:p w14:paraId="5DB51DE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0849D44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1361971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</w:t>
      </w:r>
    </w:p>
    <w:p w14:paraId="21ED108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EA03BC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main() {</w:t>
      </w:r>
    </w:p>
    <w:p w14:paraId="0422EDC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setlocale(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ru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4B07ED7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A2EAF3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ac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train;</w:t>
      </w:r>
    </w:p>
    <w:p w14:paraId="3C04FD3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ac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irectionA;</w:t>
      </w:r>
    </w:p>
    <w:p w14:paraId="2673FDB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ac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irectionB;</w:t>
      </w:r>
    </w:p>
    <w:p w14:paraId="4AD8B57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6B740B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choice;</w:t>
      </w:r>
    </w:p>
    <w:p w14:paraId="6F3BAC0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lastRenderedPageBreak/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Хотите ввести состав с клавиатуры? (y/n)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F43CE9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cin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choice;</w:t>
      </w:r>
    </w:p>
    <w:p w14:paraId="4758E09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7AD4FC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choice ==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'y'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|| choice ==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'Y'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0EDB863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состав: (A - вагон типа A, B - вагон типа B, X - конец ввода)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16B82FB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wagon;</w:t>
      </w:r>
    </w:p>
    <w:p w14:paraId="330C3E0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77B365C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in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wagon;</w:t>
      </w:r>
    </w:p>
    <w:p w14:paraId="3853A29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wagon ==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'X'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|| wagon ==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'x'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7B90351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6652B2B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}</w:t>
      </w:r>
    </w:p>
    <w:p w14:paraId="0D9DEE45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train.push(wagon);</w:t>
      </w:r>
    </w:p>
    <w:p w14:paraId="7ECA88D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3AF137D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52F702F3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6938FCB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fstream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file(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train.txt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4A42F90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!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file) {</w:t>
      </w:r>
    </w:p>
    <w:p w14:paraId="06585C8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cerr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Ошибка открытия файла.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06E1AE5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1;</w:t>
      </w:r>
    </w:p>
    <w:p w14:paraId="1AE9DB2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188A478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BE7F63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wagon;</w:t>
      </w:r>
    </w:p>
    <w:p w14:paraId="5CDE7254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file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wagon) {</w:t>
      </w:r>
    </w:p>
    <w:p w14:paraId="5CD4D722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train.push(wagon);</w:t>
      </w:r>
    </w:p>
    <w:p w14:paraId="6C4E0C4A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093A6407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01C1ED0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file.close();</w:t>
      </w:r>
    </w:p>
    <w:p w14:paraId="71D6C2D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56FE860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D69A4F8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separateTrain(train, directionA, directionB);</w:t>
      </w:r>
    </w:p>
    <w:p w14:paraId="58EAAEC9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E40360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Направление A: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4066732E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printStack(directionA);</w:t>
      </w:r>
    </w:p>
    <w:p w14:paraId="355D791D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DFC195C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Направление B: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ndl;</w:t>
      </w:r>
    </w:p>
    <w:p w14:paraId="2B65D7BB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printStack(directionB);</w:t>
      </w:r>
    </w:p>
    <w:p w14:paraId="7D11FDB1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63E6A8F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0;</w:t>
      </w:r>
    </w:p>
    <w:p w14:paraId="138AC226" w14:textId="77777777" w:rsidR="002A7E41" w:rsidRDefault="002A7E41" w:rsidP="002A7E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</w:t>
      </w:r>
    </w:p>
    <w:p w14:paraId="23F6DB85" w14:textId="77777777" w:rsidR="002A7E41" w:rsidRDefault="002A7E41" w:rsidP="002A7E41">
      <w:pPr>
        <w:rPr>
          <w:b/>
          <w:bCs/>
          <w:sz w:val="28"/>
          <w:szCs w:val="24"/>
          <w:lang w:val="ru-RU"/>
        </w:rPr>
      </w:pPr>
    </w:p>
    <w:p w14:paraId="372B01C2" w14:textId="4D46E93F" w:rsidR="002A7E41" w:rsidRDefault="002A7E41" w:rsidP="002A7E41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Проверка выполнения</w:t>
      </w:r>
    </w:p>
    <w:p w14:paraId="346EEDA1" w14:textId="38E1A644" w:rsidR="002A7E41" w:rsidRPr="002A7E41" w:rsidRDefault="002A7E41" w:rsidP="002A7E41">
      <w:pPr>
        <w:rPr>
          <w:b/>
          <w:bCs/>
          <w:sz w:val="28"/>
          <w:szCs w:val="24"/>
          <w:lang w:val="en-US"/>
        </w:rPr>
      </w:pPr>
      <w:r w:rsidRPr="002A7E41">
        <w:rPr>
          <w:b/>
          <w:bCs/>
          <w:sz w:val="28"/>
          <w:szCs w:val="24"/>
          <w:lang w:val="en-US"/>
        </w:rPr>
        <w:drawing>
          <wp:inline distT="0" distB="0" distL="0" distR="0" wp14:anchorId="43B44C8E" wp14:editId="308CCA16">
            <wp:extent cx="6120130" cy="13106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31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F51DC" w14:textId="77777777" w:rsidR="002A7E41" w:rsidRPr="002A7E41" w:rsidRDefault="002A7E41" w:rsidP="002A7E41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Блок схема</w:t>
      </w:r>
    </w:p>
    <w:p w14:paraId="632D3C0F" w14:textId="0BFA90A9" w:rsidR="002A7E41" w:rsidRPr="002A7E41" w:rsidRDefault="002A7E41" w:rsidP="002A7E41">
      <w:pPr>
        <w:jc w:val="center"/>
        <w:rPr>
          <w:b/>
          <w:bCs/>
          <w:sz w:val="32"/>
          <w:szCs w:val="28"/>
          <w:lang w:val="ru-RU"/>
        </w:rPr>
      </w:pPr>
      <w:r>
        <w:object w:dxaOrig="8941" w:dyaOrig="12625" w14:anchorId="60AA2CFA">
          <v:shape id="_x0000_i1025" type="#_x0000_t75" style="width:354.75pt;height:501pt" o:ole="">
            <v:imagedata r:id="rId12" o:title=""/>
          </v:shape>
          <o:OLEObject Type="Embed" ProgID="Visio.Drawing.15" ShapeID="_x0000_i1025" DrawAspect="Content" ObjectID="_1767803191" r:id="rId13"/>
        </w:object>
      </w:r>
    </w:p>
    <w:p w14:paraId="0733536C" w14:textId="77777777" w:rsidR="002A7E41" w:rsidRPr="002A7E41" w:rsidRDefault="002A7E41">
      <w:pPr>
        <w:rPr>
          <w:b/>
          <w:bCs/>
          <w:sz w:val="32"/>
          <w:szCs w:val="28"/>
          <w:lang w:val="ru-RU"/>
        </w:rPr>
      </w:pPr>
    </w:p>
    <w:sectPr w:rsidR="002A7E41" w:rsidRPr="002A7E41" w:rsidSect="00905C2F"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7C72E9"/>
    <w:multiLevelType w:val="hybridMultilevel"/>
    <w:tmpl w:val="AAD64920"/>
    <w:lvl w:ilvl="0" w:tplc="4EC4160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20"/>
  <w:drawingGridHorizontalSpacing w:val="120"/>
  <w:displayHorizontalDrawingGridEvery w:val="2"/>
  <w:displayVerticalDrawingGridEvery w:val="2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4213"/>
    <w:rsid w:val="001D5755"/>
    <w:rsid w:val="00271963"/>
    <w:rsid w:val="002A241A"/>
    <w:rsid w:val="002A7E41"/>
    <w:rsid w:val="002C61D2"/>
    <w:rsid w:val="00364FEE"/>
    <w:rsid w:val="00672794"/>
    <w:rsid w:val="00905C2F"/>
    <w:rsid w:val="009F7884"/>
    <w:rsid w:val="00B06B7C"/>
    <w:rsid w:val="00B35B12"/>
    <w:rsid w:val="00C04213"/>
    <w:rsid w:val="00C84BFB"/>
    <w:rsid w:val="00CA29C2"/>
    <w:rsid w:val="00CB3402"/>
    <w:rsid w:val="00DA4662"/>
    <w:rsid w:val="00E57C09"/>
    <w:rsid w:val="00F77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KG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D548F5"/>
  <w15:chartTrackingRefBased/>
  <w15:docId w15:val="{C7BAEF97-0557-46BB-9143-CD1D9A6AD0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ru-KG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A7E41"/>
  </w:style>
  <w:style w:type="paragraph" w:styleId="1">
    <w:name w:val="heading 1"/>
    <w:basedOn w:val="a"/>
    <w:next w:val="a"/>
    <w:link w:val="10"/>
    <w:uiPriority w:val="9"/>
    <w:qFormat/>
    <w:rsid w:val="00271963"/>
    <w:pPr>
      <w:keepNext/>
      <w:keepLines/>
      <w:spacing w:before="240" w:after="0" w:line="256" w:lineRule="auto"/>
      <w:outlineLvl w:val="0"/>
    </w:pPr>
    <w:rPr>
      <w:rFonts w:eastAsiaTheme="majorEastAsia" w:cstheme="majorBidi"/>
      <w:color w:val="000000" w:themeColor="text1"/>
      <w:sz w:val="28"/>
      <w:szCs w:val="29"/>
    </w:rPr>
  </w:style>
  <w:style w:type="paragraph" w:styleId="2">
    <w:name w:val="heading 2"/>
    <w:basedOn w:val="a"/>
    <w:next w:val="a"/>
    <w:link w:val="20"/>
    <w:uiPriority w:val="9"/>
    <w:unhideWhenUsed/>
    <w:qFormat/>
    <w:rsid w:val="00672794"/>
    <w:pPr>
      <w:keepNext/>
      <w:keepLines/>
      <w:spacing w:before="40" w:after="0" w:line="256" w:lineRule="auto"/>
      <w:outlineLvl w:val="1"/>
    </w:pPr>
    <w:rPr>
      <w:rFonts w:eastAsiaTheme="majorEastAsia" w:cstheme="majorBidi"/>
      <w:color w:val="000000" w:themeColor="text1"/>
      <w:sz w:val="26"/>
      <w:szCs w:val="23"/>
    </w:rPr>
  </w:style>
  <w:style w:type="paragraph" w:styleId="3">
    <w:name w:val="heading 3"/>
    <w:basedOn w:val="a"/>
    <w:next w:val="a"/>
    <w:link w:val="30"/>
    <w:uiPriority w:val="9"/>
    <w:unhideWhenUsed/>
    <w:qFormat/>
    <w:rsid w:val="00672794"/>
    <w:pPr>
      <w:keepNext/>
      <w:keepLines/>
      <w:spacing w:before="40" w:after="0" w:line="256" w:lineRule="auto"/>
      <w:outlineLvl w:val="2"/>
    </w:pPr>
    <w:rPr>
      <w:rFonts w:eastAsiaTheme="majorEastAsia" w:cstheme="majorBidi"/>
      <w:color w:val="000000" w:themeColor="text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05C2F"/>
    <w:pPr>
      <w:spacing w:after="0" w:line="240" w:lineRule="auto"/>
      <w:contextualSpacing/>
    </w:pPr>
    <w:rPr>
      <w:rFonts w:eastAsiaTheme="majorEastAsia" w:cstheme="majorBidi"/>
      <w:b/>
      <w:spacing w:val="-10"/>
      <w:kern w:val="28"/>
      <w:sz w:val="32"/>
      <w:szCs w:val="50"/>
    </w:rPr>
  </w:style>
  <w:style w:type="character" w:customStyle="1" w:styleId="a4">
    <w:name w:val="Заголовок Знак"/>
    <w:basedOn w:val="a0"/>
    <w:link w:val="a3"/>
    <w:uiPriority w:val="10"/>
    <w:rsid w:val="00905C2F"/>
    <w:rPr>
      <w:rFonts w:eastAsiaTheme="majorEastAsia" w:cstheme="majorBidi"/>
      <w:b/>
      <w:spacing w:val="-10"/>
      <w:kern w:val="28"/>
      <w:sz w:val="32"/>
      <w:szCs w:val="50"/>
    </w:rPr>
  </w:style>
  <w:style w:type="character" w:customStyle="1" w:styleId="10">
    <w:name w:val="Заголовок 1 Знак"/>
    <w:basedOn w:val="a0"/>
    <w:link w:val="1"/>
    <w:uiPriority w:val="9"/>
    <w:rsid w:val="00271963"/>
    <w:rPr>
      <w:rFonts w:eastAsiaTheme="majorEastAsia" w:cstheme="majorBidi"/>
      <w:color w:val="000000" w:themeColor="text1"/>
      <w:sz w:val="28"/>
      <w:szCs w:val="29"/>
    </w:rPr>
  </w:style>
  <w:style w:type="character" w:customStyle="1" w:styleId="20">
    <w:name w:val="Заголовок 2 Знак"/>
    <w:basedOn w:val="a0"/>
    <w:link w:val="2"/>
    <w:uiPriority w:val="9"/>
    <w:rsid w:val="00672794"/>
    <w:rPr>
      <w:rFonts w:eastAsiaTheme="majorEastAsia" w:cstheme="majorBidi"/>
      <w:color w:val="000000" w:themeColor="text1"/>
      <w:sz w:val="26"/>
      <w:szCs w:val="23"/>
    </w:rPr>
  </w:style>
  <w:style w:type="character" w:customStyle="1" w:styleId="30">
    <w:name w:val="Заголовок 3 Знак"/>
    <w:basedOn w:val="a0"/>
    <w:link w:val="3"/>
    <w:uiPriority w:val="9"/>
    <w:rsid w:val="00672794"/>
    <w:rPr>
      <w:rFonts w:eastAsiaTheme="majorEastAsia" w:cstheme="majorBidi"/>
      <w:color w:val="000000" w:themeColor="text1"/>
      <w:szCs w:val="21"/>
    </w:rPr>
  </w:style>
  <w:style w:type="paragraph" w:styleId="a5">
    <w:name w:val="List Paragraph"/>
    <w:basedOn w:val="a"/>
    <w:uiPriority w:val="34"/>
    <w:qFormat/>
    <w:rsid w:val="002A7E41"/>
    <w:pPr>
      <w:spacing w:after="200" w:line="276" w:lineRule="auto"/>
      <w:ind w:left="720"/>
      <w:contextualSpacing/>
    </w:pPr>
    <w:rPr>
      <w:rFonts w:asciiTheme="minorHAnsi" w:hAnsiTheme="minorHAnsi"/>
      <w:sz w:val="22"/>
      <w:lang w:val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2</Pages>
  <Words>2022</Words>
  <Characters>11532</Characters>
  <Application>Microsoft Office Word</Application>
  <DocSecurity>0</DocSecurity>
  <Lines>96</Lines>
  <Paragraphs>27</Paragraphs>
  <ScaleCrop>false</ScaleCrop>
  <Company/>
  <LinksUpToDate>false</LinksUpToDate>
  <CharactersWithSpaces>13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Gaziev</dc:creator>
  <cp:keywords/>
  <dc:description/>
  <cp:lastModifiedBy>David Gaziev</cp:lastModifiedBy>
  <cp:revision>2</cp:revision>
  <dcterms:created xsi:type="dcterms:W3CDTF">2024-01-26T13:32:00Z</dcterms:created>
  <dcterms:modified xsi:type="dcterms:W3CDTF">2024-01-26T13:40:00Z</dcterms:modified>
</cp:coreProperties>
</file>